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1E58" w:rsidRPr="00DD17C1" w:rsidRDefault="00871E58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326AED" w:rsidRPr="00DD17C1" w:rsidRDefault="00326AE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id w:val="2061974723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</w:rPr>
      </w:sdtEndPr>
      <w:sdtContent>
        <w:p w:rsidR="002B2E8D" w:rsidRPr="00DD17C1" w:rsidRDefault="002B2E8D" w:rsidP="002B2E8D">
          <w:pPr>
            <w:pStyle w:val="a3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DD17C1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:rsidR="002B2E8D" w:rsidRPr="00DD17C1" w:rsidRDefault="002B2E8D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</w:rPr>
            <w:fldChar w:fldCharType="begin"/>
          </w:r>
          <w:r w:rsidRPr="00DD17C1">
            <w:rPr>
              <w:sz w:val="28"/>
              <w:szCs w:val="28"/>
            </w:rPr>
            <w:instrText xml:space="preserve"> TOC \o "1-3" \h \z \u </w:instrText>
          </w:r>
          <w:r w:rsidRPr="00DD17C1">
            <w:rPr>
              <w:sz w:val="28"/>
              <w:szCs w:val="28"/>
            </w:rPr>
            <w:fldChar w:fldCharType="separate"/>
          </w:r>
          <w:hyperlink w:anchor="_Toc481591807" w:history="1">
            <w:r w:rsidRPr="00DD17C1">
              <w:rPr>
                <w:rStyle w:val="a4"/>
                <w:sz w:val="28"/>
                <w:szCs w:val="28"/>
              </w:rPr>
              <w:t>Введение</w:t>
            </w:r>
            <w:r w:rsidRPr="00DD17C1">
              <w:rPr>
                <w:webHidden/>
                <w:sz w:val="28"/>
                <w:szCs w:val="28"/>
              </w:rPr>
              <w:tab/>
            </w:r>
            <w:r w:rsidRPr="00DD17C1">
              <w:rPr>
                <w:webHidden/>
                <w:sz w:val="28"/>
                <w:szCs w:val="28"/>
              </w:rPr>
              <w:fldChar w:fldCharType="begin"/>
            </w:r>
            <w:r w:rsidRPr="00DD17C1">
              <w:rPr>
                <w:webHidden/>
                <w:sz w:val="28"/>
                <w:szCs w:val="28"/>
              </w:rPr>
              <w:instrText xml:space="preserve"> PAGEREF _Toc481591807 \h </w:instrText>
            </w:r>
            <w:r w:rsidRPr="00DD17C1">
              <w:rPr>
                <w:webHidden/>
                <w:sz w:val="28"/>
                <w:szCs w:val="28"/>
              </w:rPr>
            </w:r>
            <w:r w:rsidRPr="00DD17C1">
              <w:rPr>
                <w:webHidden/>
                <w:sz w:val="28"/>
                <w:szCs w:val="28"/>
              </w:rPr>
              <w:fldChar w:fldCharType="separate"/>
            </w:r>
            <w:r w:rsidRPr="00DD17C1">
              <w:rPr>
                <w:webHidden/>
                <w:sz w:val="28"/>
                <w:szCs w:val="28"/>
              </w:rPr>
              <w:t>2</w:t>
            </w:r>
            <w:r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08" w:history="1">
            <w:r w:rsidR="002B2E8D" w:rsidRPr="00DD17C1">
              <w:rPr>
                <w:rStyle w:val="a4"/>
                <w:sz w:val="28"/>
                <w:szCs w:val="28"/>
              </w:rPr>
              <w:t xml:space="preserve">               1.1.  Актуальность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08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445727" w:rsidRPr="00DD17C1" w:rsidRDefault="002B2E8D" w:rsidP="00445727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               </w:t>
          </w:r>
          <w:r w:rsidR="00445727" w:rsidRPr="00DD17C1">
            <w:rPr>
              <w:sz w:val="28"/>
              <w:szCs w:val="28"/>
            </w:rPr>
            <w:t>1.2 Обзор и анализ существующих систем</w:t>
          </w:r>
          <w:hyperlink w:anchor="_Toc481591809" w:history="1">
            <w:r w:rsidRPr="00DD17C1">
              <w:rPr>
                <w:webHidden/>
                <w:sz w:val="28"/>
                <w:szCs w:val="28"/>
              </w:rPr>
              <w:tab/>
            </w:r>
            <w:r w:rsidRPr="00DD17C1">
              <w:rPr>
                <w:webHidden/>
                <w:sz w:val="28"/>
                <w:szCs w:val="28"/>
              </w:rPr>
              <w:fldChar w:fldCharType="begin"/>
            </w:r>
            <w:r w:rsidRPr="00DD17C1">
              <w:rPr>
                <w:webHidden/>
                <w:sz w:val="28"/>
                <w:szCs w:val="28"/>
              </w:rPr>
              <w:instrText xml:space="preserve"> PAGEREF _Toc481591809 \h </w:instrText>
            </w:r>
            <w:r w:rsidRPr="00DD17C1">
              <w:rPr>
                <w:webHidden/>
                <w:sz w:val="28"/>
                <w:szCs w:val="28"/>
              </w:rPr>
            </w:r>
            <w:r w:rsidRPr="00DD17C1">
              <w:rPr>
                <w:webHidden/>
                <w:sz w:val="28"/>
                <w:szCs w:val="28"/>
              </w:rPr>
              <w:fldChar w:fldCharType="separate"/>
            </w:r>
            <w:r w:rsidRPr="00DD17C1">
              <w:rPr>
                <w:webHidden/>
                <w:sz w:val="28"/>
                <w:szCs w:val="28"/>
              </w:rPr>
              <w:t>3</w:t>
            </w:r>
            <w:r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445727" w:rsidRPr="00DD17C1" w:rsidRDefault="00445727" w:rsidP="00683495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               1.3. Цель работы</w:t>
          </w:r>
          <w:r w:rsidRPr="00DD17C1">
            <w:rPr>
              <w:sz w:val="28"/>
              <w:szCs w:val="28"/>
            </w:rPr>
            <w:tab/>
          </w:r>
        </w:p>
        <w:p w:rsidR="002B2E8D" w:rsidRPr="00DD17C1" w:rsidRDefault="002B2E8D" w:rsidP="00683495">
          <w:pPr>
            <w:pStyle w:val="11"/>
            <w:rPr>
              <w:rStyle w:val="a4"/>
              <w:sz w:val="28"/>
              <w:szCs w:val="28"/>
            </w:rPr>
          </w:pPr>
          <w:r w:rsidRPr="00DD17C1">
            <w:rPr>
              <w:sz w:val="28"/>
              <w:szCs w:val="28"/>
            </w:rPr>
            <w:fldChar w:fldCharType="begin"/>
          </w:r>
          <w:r w:rsidRPr="00DD17C1">
            <w:rPr>
              <w:sz w:val="28"/>
              <w:szCs w:val="28"/>
            </w:rPr>
            <w:instrText xml:space="preserve"> HYPERLINK \l "_Toc481591810" </w:instrText>
          </w:r>
          <w:r w:rsidRPr="00DD17C1">
            <w:rPr>
              <w:sz w:val="28"/>
              <w:szCs w:val="28"/>
            </w:rPr>
            <w:fldChar w:fldCharType="separate"/>
          </w:r>
          <w:r w:rsidRPr="00DD17C1">
            <w:rPr>
              <w:rStyle w:val="a4"/>
              <w:sz w:val="28"/>
              <w:szCs w:val="28"/>
            </w:rPr>
            <w:t>Глава 1</w:t>
          </w:r>
        </w:p>
        <w:p w:rsidR="002B2E8D" w:rsidRPr="00DD17C1" w:rsidRDefault="00683495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webHidden/>
              <w:sz w:val="28"/>
              <w:szCs w:val="28"/>
            </w:rPr>
            <w:t>Анализ и разработка требовании</w:t>
          </w:r>
          <w:r w:rsidR="002B2E8D" w:rsidRPr="00DD17C1">
            <w:rPr>
              <w:webHidden/>
              <w:sz w:val="28"/>
              <w:szCs w:val="28"/>
            </w:rPr>
            <w:tab/>
          </w:r>
          <w:r w:rsidR="002B2E8D" w:rsidRPr="00DD17C1">
            <w:rPr>
              <w:webHidden/>
              <w:sz w:val="28"/>
              <w:szCs w:val="28"/>
            </w:rPr>
            <w:fldChar w:fldCharType="begin"/>
          </w:r>
          <w:r w:rsidR="002B2E8D" w:rsidRPr="00DD17C1">
            <w:rPr>
              <w:webHidden/>
              <w:sz w:val="28"/>
              <w:szCs w:val="28"/>
            </w:rPr>
            <w:instrText xml:space="preserve"> PAGEREF _Toc481591810 \h </w:instrText>
          </w:r>
          <w:r w:rsidR="002B2E8D" w:rsidRPr="00DD17C1">
            <w:rPr>
              <w:webHidden/>
              <w:sz w:val="28"/>
              <w:szCs w:val="28"/>
            </w:rPr>
          </w:r>
          <w:r w:rsidR="002B2E8D" w:rsidRPr="00DD17C1">
            <w:rPr>
              <w:webHidden/>
              <w:sz w:val="28"/>
              <w:szCs w:val="28"/>
            </w:rPr>
            <w:fldChar w:fldCharType="separate"/>
          </w:r>
          <w:r w:rsidR="002B2E8D" w:rsidRPr="00DD17C1">
            <w:rPr>
              <w:webHidden/>
              <w:sz w:val="28"/>
              <w:szCs w:val="28"/>
            </w:rPr>
            <w:t>3</w:t>
          </w:r>
          <w:r w:rsidR="002B2E8D" w:rsidRPr="00DD17C1">
            <w:rPr>
              <w:webHidden/>
              <w:sz w:val="28"/>
              <w:szCs w:val="28"/>
            </w:rPr>
            <w:fldChar w:fldCharType="end"/>
          </w:r>
          <w:r w:rsidR="002B2E8D" w:rsidRPr="00DD17C1">
            <w:rPr>
              <w:sz w:val="28"/>
              <w:szCs w:val="28"/>
            </w:rPr>
            <w:fldChar w:fldCharType="end"/>
          </w:r>
        </w:p>
        <w:p w:rsidR="002B2E8D" w:rsidRPr="00DD17C1" w:rsidRDefault="00340494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1" w:history="1">
            <w:r w:rsidR="00683495" w:rsidRPr="00DD17C1">
              <w:rPr>
                <w:rStyle w:val="a4"/>
                <w:sz w:val="28"/>
                <w:szCs w:val="28"/>
              </w:rPr>
              <w:t>Обоснование необходимости разработки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1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2" w:history="1">
            <w:r w:rsidR="00683495" w:rsidRPr="00DD17C1">
              <w:rPr>
                <w:rStyle w:val="a4"/>
                <w:sz w:val="28"/>
                <w:szCs w:val="28"/>
              </w:rPr>
              <w:t>Анализ требовании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2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3" w:history="1">
            <w:r w:rsidR="00683495" w:rsidRPr="00DD17C1">
              <w:rPr>
                <w:rStyle w:val="a4"/>
                <w:sz w:val="28"/>
                <w:szCs w:val="28"/>
              </w:rPr>
              <w:t>Функциональные требования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3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14" w:history="1">
            <w:r w:rsidR="00683495" w:rsidRPr="00DD17C1">
              <w:rPr>
                <w:rStyle w:val="a4"/>
                <w:sz w:val="28"/>
                <w:szCs w:val="28"/>
              </w:rPr>
              <w:t>Глава 2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4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5" w:history="1">
            <w:r w:rsidR="00683495" w:rsidRPr="00DD17C1">
              <w:rPr>
                <w:rStyle w:val="a4"/>
                <w:sz w:val="28"/>
                <w:szCs w:val="28"/>
              </w:rPr>
              <w:t>Конструкторские работы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5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6" w:history="1">
            <w:r w:rsidR="00683495" w:rsidRPr="00DD17C1">
              <w:rPr>
                <w:rStyle w:val="a4"/>
                <w:sz w:val="28"/>
                <w:szCs w:val="28"/>
              </w:rPr>
              <w:t>Структурный подход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6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numPr>
              <w:ilvl w:val="2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9" w:history="1">
            <w:r w:rsidR="002B2E8D" w:rsidRPr="00DD17C1">
              <w:rPr>
                <w:rStyle w:val="a4"/>
                <w:sz w:val="28"/>
                <w:szCs w:val="28"/>
              </w:rPr>
              <w:t xml:space="preserve">Диаграмма функций </w:t>
            </w:r>
            <w:r w:rsidR="002B2E8D" w:rsidRPr="00DD17C1">
              <w:rPr>
                <w:rStyle w:val="a4"/>
                <w:sz w:val="28"/>
                <w:szCs w:val="28"/>
                <w:lang w:val="en-US"/>
              </w:rPr>
              <w:t>IDEF</w:t>
            </w:r>
            <w:r w:rsidR="002B2E8D" w:rsidRPr="00DD17C1">
              <w:rPr>
                <w:rStyle w:val="a4"/>
                <w:sz w:val="28"/>
                <w:szCs w:val="28"/>
              </w:rPr>
              <w:t>0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9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5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B172A4" w:rsidP="00B172A4">
          <w:pPr>
            <w:pStyle w:val="11"/>
            <w:ind w:left="2124"/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  <w:lang w:val="en-US"/>
            </w:rPr>
            <w:t xml:space="preserve">        3.1.1.a </w:t>
          </w:r>
          <w:hyperlink w:anchor="_Toc481591820" w:history="1">
            <w:r w:rsidR="002B2E8D" w:rsidRPr="00DD17C1">
              <w:rPr>
                <w:rStyle w:val="a4"/>
                <w:sz w:val="28"/>
                <w:szCs w:val="28"/>
              </w:rPr>
              <w:t xml:space="preserve">Перечень функций в соответствии с функциональными блоками </w:t>
            </w:r>
            <w:r w:rsidRPr="00DD17C1">
              <w:rPr>
                <w:rStyle w:val="a4"/>
                <w:sz w:val="28"/>
                <w:szCs w:val="28"/>
                <w:lang w:val="en-US"/>
              </w:rPr>
              <w:t xml:space="preserve">  </w:t>
            </w:r>
            <w:r w:rsidR="002B2E8D" w:rsidRPr="00DD17C1">
              <w:rPr>
                <w:rStyle w:val="a4"/>
                <w:sz w:val="28"/>
                <w:szCs w:val="28"/>
              </w:rPr>
              <w:t xml:space="preserve">в диаграмме </w:t>
            </w:r>
            <w:r w:rsidR="002B2E8D" w:rsidRPr="00DD17C1">
              <w:rPr>
                <w:rStyle w:val="a4"/>
                <w:sz w:val="28"/>
                <w:szCs w:val="28"/>
                <w:lang w:val="en-US"/>
              </w:rPr>
              <w:t>IDEFO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0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8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B172A4" w:rsidP="00683495">
          <w:pPr>
            <w:pStyle w:val="11"/>
            <w:numPr>
              <w:ilvl w:val="2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Диаграмма потоков данных </w:t>
          </w:r>
          <w:r w:rsidRPr="00DD17C1">
            <w:rPr>
              <w:sz w:val="28"/>
              <w:szCs w:val="28"/>
              <w:lang w:val="en-US"/>
            </w:rPr>
            <w:t>DFD</w:t>
          </w:r>
          <w:hyperlink w:anchor="_Toc481591821" w:history="1"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1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863C4" w:rsidP="00F863C4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  <w:lang w:val="en-US"/>
            </w:rPr>
            <w:t xml:space="preserve">                        3.1.3.   </w:t>
          </w:r>
          <w:r w:rsidRPr="00DD17C1">
            <w:rPr>
              <w:sz w:val="28"/>
              <w:szCs w:val="28"/>
            </w:rPr>
            <w:t xml:space="preserve">Диаграмма сущность связей </w:t>
          </w:r>
          <w:r w:rsidRPr="00DD17C1">
            <w:rPr>
              <w:sz w:val="28"/>
              <w:szCs w:val="28"/>
              <w:lang w:val="en-US"/>
            </w:rPr>
            <w:t>ERD</w:t>
          </w:r>
          <w:hyperlink w:anchor="_Toc481591822" w:history="1"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2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  <w:r w:rsidRPr="00DD17C1">
            <w:rPr>
              <w:sz w:val="28"/>
              <w:szCs w:val="28"/>
              <w:lang w:val="en-US"/>
            </w:rPr>
            <w:t xml:space="preserve"> </w:t>
          </w:r>
        </w:p>
        <w:p w:rsidR="002B2E8D" w:rsidRPr="00DD17C1" w:rsidRDefault="00340494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4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</w:t>
            </w:r>
            <w:r w:rsidR="00F863C4" w:rsidRPr="00DD17C1">
              <w:rPr>
                <w:rStyle w:val="a4"/>
                <w:sz w:val="28"/>
                <w:szCs w:val="28"/>
                <w:lang w:val="en-US"/>
              </w:rPr>
              <w:t xml:space="preserve"> </w:t>
            </w:r>
            <w:r w:rsidR="00F863C4" w:rsidRPr="00DD17C1">
              <w:rPr>
                <w:rStyle w:val="a4"/>
                <w:sz w:val="28"/>
                <w:szCs w:val="28"/>
              </w:rPr>
              <w:t>3.2. Объектно-ориентированный подход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4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5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1. Диаграмма вариантов испольования </w:t>
            </w:r>
            <w:r w:rsidR="00F863C4" w:rsidRPr="00DD17C1">
              <w:rPr>
                <w:rStyle w:val="a4"/>
                <w:sz w:val="28"/>
                <w:szCs w:val="28"/>
                <w:lang w:val="en-US"/>
              </w:rPr>
              <w:t>USECASE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5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6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2. Диаграмма деятельностей 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6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7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3. Диаграмма классов 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7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8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4</w:t>
            </w:r>
            <w:r w:rsidR="00C10021" w:rsidRPr="00DD17C1">
              <w:rPr>
                <w:rStyle w:val="a4"/>
                <w:sz w:val="28"/>
                <w:szCs w:val="28"/>
              </w:rPr>
              <w:t>. Диаграмма последовательностей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8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340494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29" w:history="1">
            <w:r w:rsidR="00C10021" w:rsidRPr="00DD17C1">
              <w:rPr>
                <w:rStyle w:val="a4"/>
                <w:sz w:val="28"/>
                <w:szCs w:val="28"/>
              </w:rPr>
              <w:t>Интерфейс системы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9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2E8D" w:rsidP="002B2E8D">
          <w:pPr>
            <w:spacing w:after="0" w:line="24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DD17C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DD17C1" w:rsidRDefault="00DD17C1">
      <w:pPr>
        <w:rPr>
          <w:rFonts w:ascii="Times New Roman" w:hAnsi="Times New Roman" w:cs="Times New Roman"/>
          <w:sz w:val="28"/>
          <w:szCs w:val="28"/>
        </w:rPr>
      </w:pPr>
    </w:p>
    <w:p w:rsidR="00DD17C1" w:rsidRPr="00DD17C1" w:rsidRDefault="00DD17C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 w:rsidP="00445727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ведение </w:t>
      </w:r>
    </w:p>
    <w:p w:rsidR="0054001B" w:rsidRPr="00DD17C1" w:rsidRDefault="00C10021" w:rsidP="00445727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Актуальность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Сейчас почти во всех заведениях общепита используют традиционный метод принятия заказа. Клиент, либо должен прийти и заказать, либо пользоваться услугами предварительного заказа, которые являются не очень удобными: звонить, искать сайт заведения или качать отдельное приложение. Если клиент сделал предварительный заказ через сайт или звонок, у заведения существует риск, что готовый заказ не заберут. В этом случае заведение несет убыток. А качать приложение отдельного заведения согласны лишь 3-5% клиентов. 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Клиентам в свою очередь, приходиться стоять в очереди, ждать заказ. Это особенно заметно в часах пик (обеденный перерыв и т.п.), когда в спешке нужно искать заведение сделать и получить заказ – это может занять не мало времени. 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Даже если представить, что никаких очередей нет, все равно приходится ждать заказ, и терять драгоценное время, которое можно было потратить на более важные вещи.</w:t>
      </w:r>
    </w:p>
    <w:p w:rsidR="0054001B" w:rsidRPr="00DD17C1" w:rsidRDefault="00445727" w:rsidP="00DD17C1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Также имеется проблема со сторон заведений, многие из них все еще предпочитают традиционный подход “ручки и бумаги” при принятии заказов, что значит сотрудникам приходится запоминать клиентов на лицо, а это не гарантирует правильный очередь потребителей(клиентов).</w:t>
      </w:r>
      <w:r w:rsidR="00DD17C1" w:rsidRPr="00DD17C1">
        <w:rPr>
          <w:rFonts w:ascii="Times New Roman" w:hAnsi="Times New Roman" w:cs="Times New Roman"/>
          <w:sz w:val="28"/>
          <w:szCs w:val="28"/>
        </w:rPr>
        <w:br/>
      </w:r>
    </w:p>
    <w:p w:rsidR="00DD17C1" w:rsidRPr="00DD17C1" w:rsidRDefault="00DD17C1" w:rsidP="00DD17C1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Обзор и анализ существующих систем</w:t>
      </w:r>
    </w:p>
    <w:p w:rsidR="00DD17C1" w:rsidRPr="00DD17C1" w:rsidRDefault="00DD17C1" w:rsidP="00DD17C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налогом такого приложения являются:</w:t>
      </w:r>
    </w:p>
    <w:p w:rsidR="00DD17C1" w:rsidRPr="00DD17C1" w:rsidRDefault="00DD17C1" w:rsidP="00DD17C1">
      <w:pPr>
        <w:pStyle w:val="a5"/>
        <w:numPr>
          <w:ilvl w:val="0"/>
          <w:numId w:val="15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Мобильное приложение сети кофеен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Starbucks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’а </w:t>
      </w:r>
      <w:r w:rsidRPr="00DD17C1">
        <w:rPr>
          <w:rFonts w:ascii="Times New Roman" w:hAnsi="Times New Roman" w:cs="Times New Roman"/>
          <w:sz w:val="28"/>
          <w:szCs w:val="28"/>
        </w:rPr>
        <w:t>запущенное в декабре 2014, позволяет найти ближайшее их заве</w:t>
      </w:r>
      <w:r>
        <w:rPr>
          <w:rFonts w:ascii="Times New Roman" w:hAnsi="Times New Roman" w:cs="Times New Roman"/>
          <w:sz w:val="28"/>
          <w:szCs w:val="28"/>
        </w:rPr>
        <w:t>дение, оформить заказ и оплатить.</w:t>
      </w:r>
      <w:r w:rsidRPr="00DD17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DD17C1">
        <w:rPr>
          <w:rFonts w:ascii="Times New Roman" w:hAnsi="Times New Roman" w:cs="Times New Roman"/>
          <w:sz w:val="28"/>
          <w:szCs w:val="28"/>
        </w:rPr>
        <w:t>но позволило существенно сократить очереди, ускорить обслуживание и повысить эффективность работы заведений в целом. За несколько месяцев 20% всех заказов поступало от пользователей приложения это составляет 9млн$.</w:t>
      </w:r>
    </w:p>
    <w:p w:rsidR="00DD17C1" w:rsidRPr="00DD17C1" w:rsidRDefault="00DD17C1" w:rsidP="00DD17C1">
      <w:pPr>
        <w:pStyle w:val="a5"/>
        <w:numPr>
          <w:ilvl w:val="0"/>
          <w:numId w:val="15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Мобильное приложение сети ресторанов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Taco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Bell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D17C1">
        <w:rPr>
          <w:rFonts w:ascii="Times New Roman" w:hAnsi="Times New Roman" w:cs="Times New Roman"/>
          <w:sz w:val="28"/>
          <w:szCs w:val="28"/>
        </w:rPr>
        <w:t>тоже было запушено в 2014 году и примерно через полгода 3,5 млн посетителей этого заведения активно пользовались приложением и она получила положительные отзывы.</w:t>
      </w:r>
    </w:p>
    <w:p w:rsidR="00DD17C1" w:rsidRPr="00DD17C1" w:rsidRDefault="00DD17C1" w:rsidP="00DD17C1">
      <w:pPr>
        <w:spacing w:after="0"/>
        <w:ind w:firstLine="36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Главными недостатками этих приложений является то, что они принадлежат одному заведению. В исследовании проведенным сетью ресторанов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OpenTable</w:t>
      </w:r>
      <w:r w:rsidRPr="00DD17C1">
        <w:rPr>
          <w:rFonts w:ascii="Times New Roman" w:hAnsi="Times New Roman" w:cs="Times New Roman"/>
          <w:sz w:val="28"/>
          <w:szCs w:val="28"/>
        </w:rPr>
        <w:t xml:space="preserve"> быдл установлено, что клиенты предпочли бы </w:t>
      </w:r>
      <w:r w:rsidRPr="00DD17C1">
        <w:rPr>
          <w:rFonts w:ascii="Times New Roman" w:hAnsi="Times New Roman" w:cs="Times New Roman"/>
          <w:sz w:val="28"/>
          <w:szCs w:val="28"/>
        </w:rPr>
        <w:lastRenderedPageBreak/>
        <w:t>установить приложение, в котором собрана информация сразу о нескольких ресторанах.</w:t>
      </w:r>
    </w:p>
    <w:p w:rsidR="00DD17C1" w:rsidRPr="00DD17C1" w:rsidRDefault="00DD17C1" w:rsidP="00DD17C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ab/>
        <w:t>И в нынешнее время приложение на территории СНГ не имеет аналогов в, есть только приложения для доставки заказов.</w:t>
      </w:r>
    </w:p>
    <w:p w:rsidR="00DD17C1" w:rsidRPr="00DD17C1" w:rsidRDefault="00DD17C1" w:rsidP="00DD17C1">
      <w:pPr>
        <w:spacing w:before="240"/>
        <w:ind w:left="705"/>
        <w:rPr>
          <w:rFonts w:ascii="Times New Roman" w:hAnsi="Times New Roman" w:cs="Times New Roman"/>
          <w:b/>
          <w:sz w:val="28"/>
          <w:szCs w:val="28"/>
        </w:rPr>
      </w:pPr>
    </w:p>
    <w:p w:rsidR="00B10DE3" w:rsidRPr="00DD17C1" w:rsidRDefault="00445727" w:rsidP="00DD17C1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4001B" w:rsidRPr="00DD17C1">
        <w:rPr>
          <w:rFonts w:ascii="Times New Roman" w:hAnsi="Times New Roman" w:cs="Times New Roman"/>
          <w:b/>
          <w:sz w:val="28"/>
          <w:szCs w:val="28"/>
        </w:rPr>
        <w:t>Цель работы</w:t>
      </w:r>
    </w:p>
    <w:p w:rsidR="00B10DE3" w:rsidRPr="00DD17C1" w:rsidRDefault="00916541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Организация онлайн предварительного заказа блюд заведениям общественного питания. </w:t>
      </w:r>
    </w:p>
    <w:p w:rsidR="00B10DE3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У</w:t>
      </w:r>
      <w:r w:rsidR="00916541" w:rsidRPr="00DD17C1">
        <w:rPr>
          <w:rFonts w:ascii="Times New Roman" w:hAnsi="Times New Roman" w:cs="Times New Roman"/>
          <w:sz w:val="28"/>
          <w:szCs w:val="28"/>
        </w:rPr>
        <w:t>странение в</w:t>
      </w:r>
      <w:r w:rsidRPr="00DD17C1">
        <w:rPr>
          <w:rFonts w:ascii="Times New Roman" w:hAnsi="Times New Roman" w:cs="Times New Roman"/>
          <w:sz w:val="28"/>
          <w:szCs w:val="28"/>
        </w:rPr>
        <w:t>озникновения больших очередей</w:t>
      </w:r>
    </w:p>
    <w:p w:rsidR="00B10DE3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Увеличение прибыли</w:t>
      </w:r>
    </w:p>
    <w:p w:rsidR="0054001B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Экономия времени посетителей</w:t>
      </w:r>
    </w:p>
    <w:p w:rsidR="00C12917" w:rsidRPr="00DD17C1" w:rsidRDefault="00C12917" w:rsidP="00916541">
      <w:pPr>
        <w:ind w:firstLine="705"/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Глава 1 </w:t>
      </w:r>
      <w:r w:rsidRPr="00DD17C1">
        <w:rPr>
          <w:rFonts w:ascii="Times New Roman" w:hAnsi="Times New Roman" w:cs="Times New Roman"/>
          <w:sz w:val="28"/>
          <w:szCs w:val="28"/>
        </w:rPr>
        <w:br/>
        <w:t xml:space="preserve">  Анализ и разработка требовании</w:t>
      </w:r>
    </w:p>
    <w:p w:rsidR="001D76CB" w:rsidRDefault="0072625A" w:rsidP="001D76CB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Обоснование необходимости разработки</w:t>
      </w:r>
    </w:p>
    <w:p w:rsidR="001D76CB" w:rsidRPr="001D76CB" w:rsidRDefault="005C61BC" w:rsidP="005C61B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модель программы разрабатывается по учебному плану кафедры «ПОКС».</w:t>
      </w:r>
    </w:p>
    <w:p w:rsidR="0072625A" w:rsidRPr="00BB42DF" w:rsidRDefault="0072625A" w:rsidP="0072625A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нализ требовании</w:t>
      </w:r>
    </w:p>
    <w:p w:rsidR="00BB42DF" w:rsidRDefault="00BB42DF" w:rsidP="00BB42DF">
      <w:pPr>
        <w:ind w:left="708"/>
        <w:rPr>
          <w:rFonts w:ascii="Times New Roman" w:hAnsi="Times New Roman" w:cs="Times New Roman"/>
          <w:sz w:val="28"/>
          <w:szCs w:val="28"/>
        </w:rPr>
      </w:pPr>
      <w:r w:rsidRPr="00BB42DF">
        <w:rPr>
          <w:rFonts w:ascii="Times New Roman" w:hAnsi="Times New Roman" w:cs="Times New Roman"/>
          <w:sz w:val="28"/>
          <w:szCs w:val="28"/>
        </w:rPr>
        <w:t>Основными требованиями к данной системе являются:</w:t>
      </w:r>
    </w:p>
    <w:p w:rsidR="00BB42DF" w:rsidRPr="00BB42DF" w:rsidRDefault="00BB42DF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Функциональные требования</w:t>
      </w: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Глава 2</w:t>
      </w:r>
      <w:r w:rsidRPr="00DD17C1">
        <w:rPr>
          <w:rFonts w:ascii="Times New Roman" w:hAnsi="Times New Roman" w:cs="Times New Roman"/>
          <w:sz w:val="28"/>
          <w:szCs w:val="28"/>
        </w:rPr>
        <w:br/>
        <w:t>Конструкторские работы.</w:t>
      </w:r>
    </w:p>
    <w:p w:rsidR="0072625A" w:rsidRPr="00DD17C1" w:rsidRDefault="00952424" w:rsidP="00952424">
      <w:pPr>
        <w:pStyle w:val="a5"/>
        <w:numPr>
          <w:ilvl w:val="1"/>
          <w:numId w:val="7"/>
        </w:numPr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Структурный подход</w:t>
      </w:r>
    </w:p>
    <w:p w:rsidR="00952424" w:rsidRPr="00DD17C1" w:rsidRDefault="00952424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Диаграмма функции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IDEF0</w:t>
      </w:r>
    </w:p>
    <w:p w:rsidR="00DF3867" w:rsidRDefault="00AF13C2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30FD1E9" wp14:editId="78348549">
            <wp:extent cx="5940425" cy="412877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11C" w:rsidRDefault="0087011C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первого уровня.</w:t>
      </w:r>
    </w:p>
    <w:p w:rsidR="0087011C" w:rsidRPr="00DD17C1" w:rsidRDefault="0087011C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9BD1F83" wp14:editId="1ECB7964">
            <wp:extent cx="5940425" cy="415734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867" w:rsidRPr="00DD17C1" w:rsidRDefault="00952424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Диаграмма потоков данных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DFD</w:t>
      </w:r>
    </w:p>
    <w:p w:rsidR="00DF3867" w:rsidRPr="00DD17C1" w:rsidRDefault="0087011C" w:rsidP="0087011C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AF62A30" wp14:editId="1E0CA27D">
            <wp:extent cx="5940425" cy="4128770"/>
            <wp:effectExtent l="0" t="0" r="317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867" w:rsidRPr="0087011C" w:rsidRDefault="0087011C" w:rsidP="0087011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екстная диа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DFD</w:t>
      </w:r>
    </w:p>
    <w:p w:rsidR="00952424" w:rsidRPr="0087011C" w:rsidRDefault="00952424" w:rsidP="00952424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Диаграмма сущность связей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ERD</w:t>
      </w:r>
    </w:p>
    <w:p w:rsidR="0087011C" w:rsidRPr="00DD17C1" w:rsidRDefault="0087011C" w:rsidP="0087011C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B7B2C" wp14:editId="6A65FEDF">
            <wp:extent cx="5940425" cy="3286125"/>
            <wp:effectExtent l="0" t="0" r="317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5A" w:rsidRPr="00DD17C1" w:rsidRDefault="00DF3867" w:rsidP="00DF3867">
      <w:pPr>
        <w:pStyle w:val="a5"/>
        <w:numPr>
          <w:ilvl w:val="1"/>
          <w:numId w:val="7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Объектно-ориентированный подход</w:t>
      </w:r>
    </w:p>
    <w:p w:rsidR="00DF3867" w:rsidRPr="00DD17C1" w:rsidRDefault="00DF3867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:rsidR="00DF3867" w:rsidRPr="00DD17C1" w:rsidRDefault="00DF3867" w:rsidP="00DF3867">
      <w:pPr>
        <w:ind w:left="90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Актеры: 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Клиент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 xml:space="preserve">Заведение 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Карта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Платежная система</w:t>
      </w:r>
    </w:p>
    <w:p w:rsidR="00DF3867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object w:dxaOrig="17605" w:dyaOrig="14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475.5pt" o:ole="">
            <v:imagedata r:id="rId11" o:title=""/>
          </v:shape>
          <o:OLEObject Type="Embed" ProgID="Visio.Drawing.15" ShapeID="_x0000_i1025" DrawAspect="Content" ObjectID="_1589036367" r:id="rId12"/>
        </w:object>
      </w: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DD17C1" w:rsidRPr="00DD17C1" w:rsidRDefault="00DD17C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4055DF" w:rsidRPr="00DD17C1" w:rsidRDefault="00DD17C1" w:rsidP="00DD17C1">
      <w:pPr>
        <w:pStyle w:val="a5"/>
        <w:tabs>
          <w:tab w:val="left" w:pos="8430"/>
        </w:tabs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4055DF" w:rsidRPr="00DD17C1" w:rsidRDefault="004055DF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4055DF" w:rsidRDefault="004055DF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Pr="00DD17C1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DF3867" w:rsidRPr="00DD17C1" w:rsidRDefault="00DF3867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t>Диаграмма деятельностей</w:t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9EE7A9" wp14:editId="2E9FE5E1">
            <wp:extent cx="6600825" cy="2830195"/>
            <wp:effectExtent l="0" t="0" r="952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29380" cy="2842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822FCB1" wp14:editId="0B7EBEF0">
            <wp:extent cx="6629400" cy="31559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73887" cy="3177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598F939" wp14:editId="0210DABC">
            <wp:extent cx="6486525" cy="306887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509154" cy="307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5DF" w:rsidRPr="00DD17C1" w:rsidRDefault="004055DF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C3E35D" wp14:editId="703A4848">
            <wp:extent cx="6543675" cy="32008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555738" cy="3206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</w:p>
    <w:p w:rsidR="000B6E08" w:rsidRDefault="000B6E08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Pr="000B6E08" w:rsidRDefault="001D76CB" w:rsidP="000B6E0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DF3867" w:rsidRPr="00DD17C1" w:rsidRDefault="00DF3867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>Диаграмма классов</w:t>
      </w:r>
    </w:p>
    <w:p w:rsidR="004055DF" w:rsidRPr="00DD17C1" w:rsidRDefault="0087011C" w:rsidP="0087011C">
      <w:pPr>
        <w:pStyle w:val="a5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5BE1665" wp14:editId="3CF41F85">
            <wp:extent cx="5940425" cy="554164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76CB" w:rsidRDefault="001D76CB" w:rsidP="001D76C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DF3867" w:rsidRPr="007E5594" w:rsidRDefault="00DF3867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</w:t>
      </w:r>
    </w:p>
    <w:p w:rsidR="007E5594" w:rsidRPr="00DD17C1" w:rsidRDefault="007E5594" w:rsidP="007E5594">
      <w:pPr>
        <w:pStyle w:val="a5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1041" w:dyaOrig="8311">
          <v:shape id="_x0000_i1028" type="#_x0000_t75" style="width:467.25pt;height:351.75pt" o:ole="">
            <v:imagedata r:id="rId18" o:title=""/>
          </v:shape>
          <o:OLEObject Type="Embed" ProgID="Visio.Drawing.15" ShapeID="_x0000_i1028" DrawAspect="Content" ObjectID="_1589036368" r:id="rId19"/>
        </w:object>
      </w:r>
      <w:bookmarkStart w:id="0" w:name="_GoBack"/>
      <w:bookmarkEnd w:id="0"/>
    </w:p>
    <w:sectPr w:rsidR="007E5594" w:rsidRPr="00DD17C1" w:rsidSect="00DD17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0494" w:rsidRDefault="00340494" w:rsidP="00AD2871">
      <w:pPr>
        <w:spacing w:after="0" w:line="240" w:lineRule="auto"/>
      </w:pPr>
      <w:r>
        <w:separator/>
      </w:r>
    </w:p>
  </w:endnote>
  <w:endnote w:type="continuationSeparator" w:id="0">
    <w:p w:rsidR="00340494" w:rsidRDefault="00340494" w:rsidP="00AD28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0494" w:rsidRDefault="00340494" w:rsidP="00AD2871">
      <w:pPr>
        <w:spacing w:after="0" w:line="240" w:lineRule="auto"/>
      </w:pPr>
      <w:r>
        <w:separator/>
      </w:r>
    </w:p>
  </w:footnote>
  <w:footnote w:type="continuationSeparator" w:id="0">
    <w:p w:rsidR="00340494" w:rsidRDefault="00340494" w:rsidP="00AD287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324558"/>
    <w:multiLevelType w:val="hybridMultilevel"/>
    <w:tmpl w:val="EDEAF0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D0033F"/>
    <w:multiLevelType w:val="multilevel"/>
    <w:tmpl w:val="67BC13D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2" w15:restartNumberingAfterBreak="0">
    <w:nsid w:val="144A7D7C"/>
    <w:multiLevelType w:val="multilevel"/>
    <w:tmpl w:val="70A0343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3" w15:restartNumberingAfterBreak="0">
    <w:nsid w:val="1D18667D"/>
    <w:multiLevelType w:val="hybridMultilevel"/>
    <w:tmpl w:val="15909272"/>
    <w:lvl w:ilvl="0" w:tplc="041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345B47A0"/>
    <w:multiLevelType w:val="multilevel"/>
    <w:tmpl w:val="3B2A0E5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260" w:hanging="36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</w:abstractNum>
  <w:abstractNum w:abstractNumId="5" w15:restartNumberingAfterBreak="0">
    <w:nsid w:val="39A354FB"/>
    <w:multiLevelType w:val="multilevel"/>
    <w:tmpl w:val="C346E88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5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6" w15:restartNumberingAfterBreak="0">
    <w:nsid w:val="3D233A2C"/>
    <w:multiLevelType w:val="multilevel"/>
    <w:tmpl w:val="D4E0117A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3E79599E"/>
    <w:multiLevelType w:val="hybridMultilevel"/>
    <w:tmpl w:val="7F160F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D9705A"/>
    <w:multiLevelType w:val="hybridMultilevel"/>
    <w:tmpl w:val="1228CE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25030BE"/>
    <w:multiLevelType w:val="multilevel"/>
    <w:tmpl w:val="40EC081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35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b/>
      </w:rPr>
    </w:lvl>
  </w:abstractNum>
  <w:abstractNum w:abstractNumId="10" w15:restartNumberingAfterBreak="0">
    <w:nsid w:val="46F44A16"/>
    <w:multiLevelType w:val="multilevel"/>
    <w:tmpl w:val="70A0343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11" w15:restartNumberingAfterBreak="0">
    <w:nsid w:val="47403083"/>
    <w:multiLevelType w:val="hybridMultilevel"/>
    <w:tmpl w:val="BAB89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FB93317"/>
    <w:multiLevelType w:val="multilevel"/>
    <w:tmpl w:val="691A98A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3" w15:restartNumberingAfterBreak="0">
    <w:nsid w:val="624E164A"/>
    <w:multiLevelType w:val="hybridMultilevel"/>
    <w:tmpl w:val="8EFE4170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 w15:restartNumberingAfterBreak="0">
    <w:nsid w:val="63D64404"/>
    <w:multiLevelType w:val="hybridMultilevel"/>
    <w:tmpl w:val="E0C2F3B4"/>
    <w:lvl w:ilvl="0" w:tplc="76EA873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B0569DB"/>
    <w:multiLevelType w:val="hybridMultilevel"/>
    <w:tmpl w:val="6A721A60"/>
    <w:lvl w:ilvl="0" w:tplc="CCCC38B2">
      <w:start w:val="1"/>
      <w:numFmt w:val="decimal"/>
      <w:lvlText w:val="%1"/>
      <w:lvlJc w:val="left"/>
      <w:pPr>
        <w:ind w:left="106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6" w15:restartNumberingAfterBreak="0">
    <w:nsid w:val="7FE00EB4"/>
    <w:multiLevelType w:val="hybridMultilevel"/>
    <w:tmpl w:val="793A176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0"/>
  </w:num>
  <w:num w:numId="4">
    <w:abstractNumId w:val="10"/>
  </w:num>
  <w:num w:numId="5">
    <w:abstractNumId w:val="2"/>
  </w:num>
  <w:num w:numId="6">
    <w:abstractNumId w:val="6"/>
  </w:num>
  <w:num w:numId="7">
    <w:abstractNumId w:val="5"/>
  </w:num>
  <w:num w:numId="8">
    <w:abstractNumId w:val="3"/>
  </w:num>
  <w:num w:numId="9">
    <w:abstractNumId w:val="13"/>
  </w:num>
  <w:num w:numId="10">
    <w:abstractNumId w:val="7"/>
  </w:num>
  <w:num w:numId="11">
    <w:abstractNumId w:val="15"/>
  </w:num>
  <w:num w:numId="12">
    <w:abstractNumId w:val="1"/>
  </w:num>
  <w:num w:numId="13">
    <w:abstractNumId w:val="9"/>
  </w:num>
  <w:num w:numId="14">
    <w:abstractNumId w:val="12"/>
  </w:num>
  <w:num w:numId="15">
    <w:abstractNumId w:val="8"/>
  </w:num>
  <w:num w:numId="16">
    <w:abstractNumId w:val="16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362B"/>
    <w:rsid w:val="000B6E08"/>
    <w:rsid w:val="00134D71"/>
    <w:rsid w:val="001D76CB"/>
    <w:rsid w:val="002944C1"/>
    <w:rsid w:val="002B2E8D"/>
    <w:rsid w:val="00326AED"/>
    <w:rsid w:val="00340494"/>
    <w:rsid w:val="004055DF"/>
    <w:rsid w:val="00445727"/>
    <w:rsid w:val="0047362B"/>
    <w:rsid w:val="0054001B"/>
    <w:rsid w:val="005C61BC"/>
    <w:rsid w:val="00683495"/>
    <w:rsid w:val="0072625A"/>
    <w:rsid w:val="00796679"/>
    <w:rsid w:val="007A4B25"/>
    <w:rsid w:val="007E5594"/>
    <w:rsid w:val="0087011C"/>
    <w:rsid w:val="00871E58"/>
    <w:rsid w:val="008B016D"/>
    <w:rsid w:val="008D042B"/>
    <w:rsid w:val="008E1436"/>
    <w:rsid w:val="00916541"/>
    <w:rsid w:val="00952424"/>
    <w:rsid w:val="00AD2871"/>
    <w:rsid w:val="00AF13C2"/>
    <w:rsid w:val="00B10DE3"/>
    <w:rsid w:val="00B172A4"/>
    <w:rsid w:val="00B40751"/>
    <w:rsid w:val="00BB42DF"/>
    <w:rsid w:val="00C10021"/>
    <w:rsid w:val="00C12917"/>
    <w:rsid w:val="00D92630"/>
    <w:rsid w:val="00DD17C1"/>
    <w:rsid w:val="00DF3867"/>
    <w:rsid w:val="00EF66A2"/>
    <w:rsid w:val="00F863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23D3F9A"/>
  <w15:chartTrackingRefBased/>
  <w15:docId w15:val="{FFE3EC24-AFAE-409F-80E2-ED0059518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B2E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B2E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2B2E8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83495"/>
    <w:pPr>
      <w:tabs>
        <w:tab w:val="right" w:leader="dot" w:pos="9347"/>
      </w:tabs>
      <w:spacing w:after="10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2B2E8D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54001B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AD28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2871"/>
  </w:style>
  <w:style w:type="paragraph" w:styleId="a8">
    <w:name w:val="footer"/>
    <w:basedOn w:val="a"/>
    <w:link w:val="a9"/>
    <w:uiPriority w:val="99"/>
    <w:unhideWhenUsed/>
    <w:rsid w:val="00AD28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287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</TotalTime>
  <Pages>12</Pages>
  <Words>806</Words>
  <Characters>459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7</cp:revision>
  <dcterms:created xsi:type="dcterms:W3CDTF">2018-05-27T07:15:00Z</dcterms:created>
  <dcterms:modified xsi:type="dcterms:W3CDTF">2018-05-28T12:13:00Z</dcterms:modified>
</cp:coreProperties>
</file>